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E9E195" w14:textId="1D9BC1D6" w:rsidR="00E86ECF" w:rsidRDefault="00E86ECF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ANALISIS DAN PERANCANGAN SISTEM INFORMASI</w:t>
      </w:r>
    </w:p>
    <w:p w14:paraId="06C05E64" w14:textId="2415B5BD" w:rsidR="00E44790" w:rsidRPr="00796AF4" w:rsidRDefault="00E44790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SISTEM INFORMASI RESERVASI PERHOTELAN</w:t>
      </w:r>
    </w:p>
    <w:p w14:paraId="770B8859" w14:textId="3B8953AD" w:rsidR="00796AF4" w:rsidRDefault="006C23C7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noProof/>
          <w:sz w:val="24"/>
          <w:szCs w:val="24"/>
        </w:rPr>
        <w:drawing>
          <wp:inline distT="0" distB="0" distL="0" distR="0" wp14:anchorId="7C510254" wp14:editId="4AD35CEE">
            <wp:extent cx="2667000" cy="2667000"/>
            <wp:effectExtent l="0" t="0" r="0" b="0"/>
            <wp:docPr id="1" name="Picture 1" descr="Mikroskil - (mikroskil) on Pintere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kroskil - (mikroskil) on Pinterest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7AC74E" w14:textId="77777777" w:rsidR="00796AF4" w:rsidRPr="00796AF4" w:rsidRDefault="00796AF4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4AFA3974" w14:textId="72C95CEA" w:rsidR="006C23C7" w:rsidRPr="00796AF4" w:rsidRDefault="00E80D40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="006C23C7"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6C23C7" w:rsidRPr="00796AF4">
        <w:rPr>
          <w:rFonts w:ascii="Times New Roman" w:hAnsi="Times New Roman" w:cs="Times New Roman"/>
          <w:sz w:val="24"/>
          <w:szCs w:val="24"/>
        </w:rPr>
        <w:t>oleh :</w:t>
      </w:r>
      <w:proofErr w:type="gramEnd"/>
    </w:p>
    <w:p w14:paraId="7C7AF59F" w14:textId="4B80E090" w:rsidR="006C23C7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>Michael Handoko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221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142DD6D7" w14:textId="265A0847" w:rsidR="00A02405" w:rsidRPr="00796AF4" w:rsidRDefault="00A02405" w:rsidP="008E56F8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796AF4">
        <w:rPr>
          <w:rFonts w:ascii="Times New Roman" w:hAnsi="Times New Roman" w:cs="Times New Roman"/>
          <w:sz w:val="24"/>
          <w:szCs w:val="24"/>
        </w:rPr>
        <w:t>Ferdinan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6AF4">
        <w:rPr>
          <w:rFonts w:ascii="Times New Roman" w:hAnsi="Times New Roman" w:cs="Times New Roman"/>
          <w:sz w:val="24"/>
          <w:szCs w:val="24"/>
        </w:rPr>
        <w:t>Arifhiento</w:t>
      </w:r>
      <w:proofErr w:type="spellEnd"/>
      <w:r w:rsidRPr="00796AF4">
        <w:rPr>
          <w:rFonts w:ascii="Times New Roman" w:hAnsi="Times New Roman" w:cs="Times New Roman"/>
          <w:sz w:val="24"/>
          <w:szCs w:val="24"/>
        </w:rPr>
        <w:t xml:space="preserve"> </w:t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1030</w:t>
      </w:r>
      <w:r w:rsidR="00E80D40" w:rsidRPr="00796AF4">
        <w:rPr>
          <w:rFonts w:ascii="Times New Roman" w:hAnsi="Times New Roman" w:cs="Times New Roman"/>
          <w:sz w:val="24"/>
          <w:szCs w:val="24"/>
        </w:rPr>
        <w:t>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5507F3C8" w14:textId="5F0AF64C" w:rsidR="00E44790" w:rsidRPr="00E86ECF" w:rsidRDefault="00A02405" w:rsidP="00E86ECF">
      <w:pPr>
        <w:jc w:val="center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 xml:space="preserve">Nathan </w:t>
      </w:r>
      <w:r w:rsidRPr="00796AF4">
        <w:rPr>
          <w:rFonts w:ascii="Times New Roman" w:hAnsi="Times New Roman" w:cs="Times New Roman"/>
          <w:sz w:val="24"/>
          <w:szCs w:val="24"/>
        </w:rPr>
        <w:tab/>
      </w:r>
      <w:r w:rsidRPr="00796AF4">
        <w:rPr>
          <w:rFonts w:ascii="Times New Roman" w:hAnsi="Times New Roman" w:cs="Times New Roman"/>
          <w:sz w:val="24"/>
          <w:szCs w:val="24"/>
        </w:rPr>
        <w:tab/>
        <w:t xml:space="preserve"> (181110352)</w:t>
      </w:r>
      <w:r w:rsidR="00796AF4" w:rsidRPr="00796AF4">
        <w:rPr>
          <w:rFonts w:ascii="Times New Roman" w:hAnsi="Times New Roman" w:cs="Times New Roman"/>
          <w:sz w:val="24"/>
          <w:szCs w:val="24"/>
        </w:rPr>
        <w:t xml:space="preserve"> MW-A Sore</w:t>
      </w:r>
    </w:p>
    <w:p w14:paraId="20308A6E" w14:textId="013B667F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ED7C304" w14:textId="16616917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209673B" w14:textId="1E5BD69C" w:rsidR="00E86ECF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444F271" w14:textId="77777777" w:rsidR="00E86ECF" w:rsidRPr="00796AF4" w:rsidRDefault="00E86ECF" w:rsidP="008E56F8">
      <w:pPr>
        <w:ind w:left="2160" w:firstLine="72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777C317E" w14:textId="503D69A6" w:rsidR="00A02405" w:rsidRPr="00796AF4" w:rsidRDefault="00E86ECF" w:rsidP="00E86ECF">
      <w:pPr>
        <w:ind w:left="2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</w:t>
      </w:r>
      <w:r w:rsidR="00A02405" w:rsidRPr="00796AF4">
        <w:rPr>
          <w:rFonts w:ascii="Times New Roman" w:hAnsi="Times New Roman" w:cs="Times New Roman"/>
          <w:b/>
          <w:sz w:val="24"/>
          <w:szCs w:val="24"/>
        </w:rPr>
        <w:t>STMIK-STIE MIKROSKIL</w:t>
      </w:r>
    </w:p>
    <w:p w14:paraId="72839593" w14:textId="77777777" w:rsidR="00A02405" w:rsidRPr="00796AF4" w:rsidRDefault="00A02405" w:rsidP="008E56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MEDAN</w:t>
      </w:r>
    </w:p>
    <w:p w14:paraId="5726B239" w14:textId="5817C104" w:rsidR="00E86ECF" w:rsidRDefault="00A02405" w:rsidP="00E86ECF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t>2020</w:t>
      </w:r>
      <w:r w:rsidR="00E86EC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0E90113" w14:textId="02F2CB08" w:rsidR="00E86ECF" w:rsidRDefault="00E86EC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AFTAR ISI</w:t>
      </w:r>
    </w:p>
    <w:sdt>
      <w:sdtPr>
        <w:id w:val="125301609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="Times New Roman"/>
          <w:color w:val="auto"/>
          <w:sz w:val="22"/>
          <w:szCs w:val="22"/>
        </w:rPr>
      </w:sdtEndPr>
      <w:sdtContent>
        <w:p w14:paraId="62918BCC" w14:textId="52642D5B" w:rsidR="00E86ECF" w:rsidRDefault="00E86ECF">
          <w:pPr>
            <w:pStyle w:val="TOCHeading"/>
          </w:pPr>
        </w:p>
        <w:p w14:paraId="04ACFEE2" w14:textId="2FB89E6C" w:rsidR="00E86ECF" w:rsidRDefault="00E86ECF">
          <w:pPr>
            <w:pStyle w:val="TOC1"/>
          </w:pPr>
          <w:r>
            <w:rPr>
              <w:b/>
              <w:bCs/>
            </w:rPr>
            <w:t>BAB I. PERENCANAAN</w:t>
          </w:r>
          <w:r>
            <w:ptab w:relativeTo="margin" w:alignment="right" w:leader="dot"/>
          </w:r>
          <w:r>
            <w:rPr>
              <w:b/>
              <w:bCs/>
            </w:rPr>
            <w:t>3</w:t>
          </w:r>
        </w:p>
        <w:p w14:paraId="7BBADB8C" w14:textId="103020D8" w:rsidR="00E86ECF" w:rsidRDefault="00E86ECF" w:rsidP="00E86ECF">
          <w:pPr>
            <w:pStyle w:val="TOC2"/>
            <w:numPr>
              <w:ilvl w:val="0"/>
              <w:numId w:val="4"/>
            </w:numPr>
          </w:pPr>
          <w:proofErr w:type="spellStart"/>
          <w:r>
            <w:t>Latar</w:t>
          </w:r>
          <w:proofErr w:type="spellEnd"/>
          <w:r>
            <w:t xml:space="preserve"> </w:t>
          </w:r>
          <w:proofErr w:type="spellStart"/>
          <w:r>
            <w:t>Belakang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4A857395" w14:textId="4A510DA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315ACE">
            <w:t>3</w:t>
          </w:r>
        </w:p>
        <w:p w14:paraId="12C413A3" w14:textId="60FE862C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Tujuan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03E88BF3" w14:textId="6328C0E3" w:rsid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Manfaat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27690B70" w14:textId="215BE1CD" w:rsidR="00E86ECF" w:rsidRPr="00E86ECF" w:rsidRDefault="00E86ECF" w:rsidP="00E86ECF">
          <w:pPr>
            <w:pStyle w:val="TOC3"/>
            <w:numPr>
              <w:ilvl w:val="0"/>
              <w:numId w:val="4"/>
            </w:numPr>
          </w:pPr>
          <w:proofErr w:type="spellStart"/>
          <w:r>
            <w:t>Jadwal</w:t>
          </w:r>
          <w:proofErr w:type="spellEnd"/>
          <w:r>
            <w:ptab w:relativeTo="margin" w:alignment="right" w:leader="dot"/>
          </w:r>
          <w:r w:rsidR="00315ACE">
            <w:t>4</w:t>
          </w:r>
        </w:p>
        <w:p w14:paraId="7CB0005B" w14:textId="18F6073C" w:rsidR="00E86ECF" w:rsidRDefault="00E86ECF">
          <w:pPr>
            <w:pStyle w:val="TOC1"/>
          </w:pPr>
          <w:r>
            <w:rPr>
              <w:b/>
              <w:bCs/>
            </w:rPr>
            <w:t>BAB II. ANALISIS</w:t>
          </w:r>
          <w:r>
            <w:ptab w:relativeTo="margin" w:alignment="right" w:leader="dot"/>
          </w:r>
          <w:r w:rsidR="00E4493F">
            <w:rPr>
              <w:b/>
              <w:bCs/>
            </w:rPr>
            <w:t>6</w:t>
          </w:r>
        </w:p>
        <w:p w14:paraId="2C7CD024" w14:textId="1FAC1A12" w:rsidR="00E86ECF" w:rsidRDefault="00E86ECF" w:rsidP="00E86ECF">
          <w:pPr>
            <w:pStyle w:val="TOC2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SWOT</w:t>
          </w:r>
          <w:r>
            <w:ptab w:relativeTo="margin" w:alignment="right" w:leader="dot"/>
          </w:r>
          <w:r w:rsidR="00E4493F">
            <w:t>6</w:t>
          </w:r>
        </w:p>
        <w:p w14:paraId="4B49CCAB" w14:textId="0CD99A98" w:rsidR="00E86ECF" w:rsidRDefault="00E86ECF" w:rsidP="00E86ECF">
          <w:pPr>
            <w:pStyle w:val="TOC3"/>
            <w:numPr>
              <w:ilvl w:val="0"/>
              <w:numId w:val="5"/>
            </w:numPr>
          </w:pPr>
          <w:proofErr w:type="spellStart"/>
          <w:r>
            <w:t>Analisis</w:t>
          </w:r>
          <w:proofErr w:type="spellEnd"/>
          <w:r>
            <w:t xml:space="preserve"> </w:t>
          </w:r>
          <w:proofErr w:type="spellStart"/>
          <w:r>
            <w:t>Masalah</w:t>
          </w:r>
          <w:proofErr w:type="spellEnd"/>
          <w:r>
            <w:ptab w:relativeTo="margin" w:alignment="right" w:leader="dot"/>
          </w:r>
          <w:r w:rsidR="00E4493F">
            <w:t>7</w:t>
          </w:r>
        </w:p>
        <w:p w14:paraId="693DA2EC" w14:textId="5E1D410F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Requirement Modeling</w:t>
          </w:r>
          <w:r>
            <w:ptab w:relativeTo="margin" w:alignment="right" w:leader="dot"/>
          </w:r>
          <w:r w:rsidR="00E4493F">
            <w:t>7</w:t>
          </w:r>
        </w:p>
        <w:p w14:paraId="44E4C718" w14:textId="2D8C2089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an Process Modeling</w:t>
          </w:r>
          <w:r>
            <w:ptab w:relativeTo="margin" w:alignment="right" w:leader="dot"/>
          </w:r>
          <w:r w:rsidR="00E4493F">
            <w:t>8</w:t>
          </w:r>
        </w:p>
        <w:p w14:paraId="3AADDB20" w14:textId="7DE5B6A8" w:rsidR="00E86ECF" w:rsidRDefault="00E86ECF" w:rsidP="00E86ECF">
          <w:pPr>
            <w:pStyle w:val="TOC3"/>
            <w:numPr>
              <w:ilvl w:val="0"/>
              <w:numId w:val="5"/>
            </w:numPr>
          </w:pPr>
          <w:r>
            <w:t>Data Dictionary</w:t>
          </w:r>
          <w:r>
            <w:ptab w:relativeTo="margin" w:alignment="right" w:leader="dot"/>
          </w:r>
          <w:r w:rsidR="00E4493F">
            <w:t>9</w:t>
          </w:r>
        </w:p>
      </w:sdtContent>
    </w:sdt>
    <w:p w14:paraId="37639D4A" w14:textId="2C5FFC29" w:rsidR="00E86ECF" w:rsidRPr="00E86ECF" w:rsidRDefault="00E86ECF" w:rsidP="00E86EC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C0C8AD4" w14:textId="1ADBA3C9" w:rsidR="00E86ECF" w:rsidRDefault="00E86ECF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0D72F79" w14:textId="66366F7E" w:rsidR="00F312FF" w:rsidRPr="00796AF4" w:rsidRDefault="00F312FF" w:rsidP="00E86ECF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 w:rsidR="00E86ECF">
        <w:rPr>
          <w:rFonts w:ascii="Times New Roman" w:hAnsi="Times New Roman" w:cs="Times New Roman"/>
          <w:b/>
          <w:sz w:val="24"/>
          <w:szCs w:val="24"/>
        </w:rPr>
        <w:t>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E86ECF">
        <w:rPr>
          <w:rFonts w:ascii="Times New Roman" w:hAnsi="Times New Roman" w:cs="Times New Roman"/>
          <w:b/>
          <w:sz w:val="24"/>
          <w:szCs w:val="24"/>
        </w:rPr>
        <w:t>PERENCANAAN</w:t>
      </w:r>
    </w:p>
    <w:p w14:paraId="1A33C838" w14:textId="7832DAA2" w:rsidR="00665932" w:rsidRPr="00796AF4" w:rsidRDefault="00E86ECF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Belakang</w:t>
      </w:r>
      <w:proofErr w:type="spellEnd"/>
    </w:p>
    <w:p w14:paraId="0264C160" w14:textId="643CF1EB" w:rsidR="00FA4106" w:rsidRDefault="00C65D8B" w:rsidP="006C1BB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96AF4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6C1BB1" w:rsidRPr="006C1BB1"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ntu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ubli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awark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jas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penyedia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ngg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fat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mentar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waktu-wak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iap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merlukan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ingi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menginap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pergi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orang-or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sal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mpa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C1BB1" w:rsidRPr="006C1BB1">
        <w:rPr>
          <w:rFonts w:ascii="Times New Roman" w:hAnsi="Times New Roman" w:cs="Times New Roman"/>
          <w:sz w:val="24"/>
          <w:szCs w:val="24"/>
        </w:rPr>
        <w:t>berada</w:t>
      </w:r>
      <w:proofErr w:type="spellEnd"/>
      <w:r w:rsidR="006C1BB1" w:rsidRPr="006C1BB1">
        <w:rPr>
          <w:rFonts w:ascii="Times New Roman" w:hAnsi="Times New Roman" w:cs="Times New Roman"/>
          <w:sz w:val="24"/>
          <w:szCs w:val="24"/>
        </w:rPr>
        <w:t>.</w:t>
      </w:r>
    </w:p>
    <w:p w14:paraId="23C256A5" w14:textId="2DD6AE8E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karang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instansi-instan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wast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negeri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fasilitas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-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o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iub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ola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komputerisasi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gent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</w:t>
      </w:r>
      <w:r>
        <w:rPr>
          <w:rFonts w:ascii="Times New Roman" w:hAnsi="Times New Roman" w:cs="Times New Roman"/>
          <w:sz w:val="24"/>
          <w:szCs w:val="24"/>
        </w:rPr>
        <w:t>-</w:t>
      </w:r>
      <w:r w:rsidRPr="006C1BB1">
        <w:rPr>
          <w:rFonts w:ascii="Times New Roman" w:hAnsi="Times New Roman" w:cs="Times New Roman"/>
          <w:sz w:val="24"/>
          <w:szCs w:val="24"/>
        </w:rPr>
        <w:t xml:space="preserve">data yang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tersimpan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C1BB1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C1BB1">
        <w:rPr>
          <w:rFonts w:ascii="Times New Roman" w:hAnsi="Times New Roman" w:cs="Times New Roman"/>
          <w:sz w:val="24"/>
          <w:szCs w:val="24"/>
        </w:rPr>
        <w:t xml:space="preserve"> databas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isnis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stil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vi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fax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datang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di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. Ha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onsum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ecew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nya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ap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pikir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>.</w:t>
      </w:r>
    </w:p>
    <w:p w14:paraId="1FF34DC3" w14:textId="62634E7A" w:rsidR="00DA429A" w:rsidRDefault="00DA429A" w:rsidP="00DA429A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A429A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angan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imula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Booking), Check-In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(Check-Out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inerj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ryaw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c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pat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kamar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data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am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rta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DA429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A429A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2928443F" w14:textId="7CAAED49" w:rsidR="00DA429A" w:rsidRPr="00796AF4" w:rsidRDefault="00DA429A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b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</w:p>
    <w:p w14:paraId="11D4518D" w14:textId="0DCB5965" w:rsidR="00DA429A" w:rsidRDefault="00DA429A" w:rsidP="00DA429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asalah-</w:t>
      </w:r>
      <w:r w:rsidR="00315ACE"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dap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lain:</w:t>
      </w:r>
    </w:p>
    <w:p w14:paraId="2D7FF98B" w14:textId="6F0C87D9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user</w:t>
      </w:r>
      <w:r>
        <w:rPr>
          <w:rFonts w:ascii="Times New Roman" w:hAnsi="Times New Roman" w:cs="Times New Roman"/>
          <w:sz w:val="24"/>
          <w:szCs w:val="24"/>
        </w:rPr>
        <w:t>?</w:t>
      </w:r>
    </w:p>
    <w:p w14:paraId="7F303D1E" w14:textId="254A82DD" w:rsidR="00315ACE" w:rsidRDefault="00315ACE" w:rsidP="00DA429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315ACE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sekitar</w:t>
      </w:r>
      <w:proofErr w:type="spellEnd"/>
      <w:r w:rsidRP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15ACE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368B27EF" w14:textId="77777777" w:rsidR="00315ACE" w:rsidRPr="00315ACE" w:rsidRDefault="00315ACE" w:rsidP="00315AC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5B2A95" w14:textId="2D918A7C" w:rsidR="00003609" w:rsidRPr="00796AF4" w:rsidRDefault="00315ACE" w:rsidP="00DA429A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</w:t>
      </w:r>
      <w:r w:rsidR="00003609" w:rsidRPr="00796AF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C56C46">
        <w:rPr>
          <w:rFonts w:ascii="Times New Roman" w:hAnsi="Times New Roman" w:cs="Times New Roman"/>
          <w:b/>
          <w:sz w:val="24"/>
          <w:szCs w:val="24"/>
        </w:rPr>
        <w:t>Tujuan</w:t>
      </w:r>
      <w:proofErr w:type="spellEnd"/>
    </w:p>
    <w:p w14:paraId="3A7D8480" w14:textId="45329BDF" w:rsidR="00003609" w:rsidRDefault="00C56C46" w:rsidP="00E86ECF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15ACE">
        <w:rPr>
          <w:rFonts w:ascii="Times New Roman" w:hAnsi="Times New Roman" w:cs="Times New Roman"/>
          <w:sz w:val="24"/>
          <w:szCs w:val="24"/>
        </w:rPr>
        <w:t>pape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4B8E1EF2" w14:textId="4838A818" w:rsidR="00C56C46" w:rsidRDefault="00C56C46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ranc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sa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r w:rsidR="008E56F8">
        <w:rPr>
          <w:rFonts w:ascii="Times New Roman" w:hAnsi="Times New Roman" w:cs="Times New Roman"/>
          <w:sz w:val="24"/>
          <w:szCs w:val="24"/>
        </w:rPr>
        <w:t xml:space="preserve">agar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oleh admi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gatas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mens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manual yang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="008E56F8">
        <w:rPr>
          <w:rFonts w:ascii="Times New Roman" w:hAnsi="Times New Roman" w:cs="Times New Roman"/>
          <w:sz w:val="24"/>
          <w:szCs w:val="24"/>
        </w:rPr>
        <w:t xml:space="preserve"> customer.</w:t>
      </w:r>
    </w:p>
    <w:p w14:paraId="19FE34B4" w14:textId="6198C080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f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6584B">
        <w:rPr>
          <w:rFonts w:ascii="Times New Roman" w:hAnsi="Times New Roman" w:cs="Times New Roman"/>
          <w:sz w:val="24"/>
          <w:szCs w:val="24"/>
        </w:rPr>
        <w:t xml:space="preserve">staff </w:t>
      </w:r>
      <w:proofErr w:type="spellStart"/>
      <w:r w:rsidR="0036584B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36584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t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3C0455CA" w14:textId="5075515A" w:rsidR="008E56F8" w:rsidRDefault="008E56F8" w:rsidP="00E86ECF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Implement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</w:t>
      </w:r>
      <w:r w:rsidR="00315ACE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4BCC70A" w14:textId="2CA93A0D" w:rsidR="008E56F8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.</w:t>
      </w:r>
      <w:r w:rsidR="008E56F8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8E56F8">
        <w:rPr>
          <w:rFonts w:ascii="Times New Roman" w:hAnsi="Times New Roman" w:cs="Times New Roman"/>
          <w:b/>
          <w:sz w:val="24"/>
          <w:szCs w:val="24"/>
        </w:rPr>
        <w:t>Manfaat</w:t>
      </w:r>
      <w:proofErr w:type="spellEnd"/>
    </w:p>
    <w:p w14:paraId="16F2CB01" w14:textId="3FBED884" w:rsidR="008E56F8" w:rsidRDefault="008E56F8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lain :</w:t>
      </w:r>
      <w:proofErr w:type="gramEnd"/>
    </w:p>
    <w:p w14:paraId="3C1FDE28" w14:textId="7F614D74" w:rsidR="008E56F8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e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="00315AC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315ACE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online.</w:t>
      </w:r>
    </w:p>
    <w:p w14:paraId="5DBB21DA" w14:textId="12B24E80" w:rsidR="0036584B" w:rsidRDefault="0036584B" w:rsidP="00E86ECF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aw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5D7A428A" w14:textId="52C68789" w:rsidR="0036584B" w:rsidRDefault="00315ACE" w:rsidP="00E86ECF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e.</w:t>
      </w:r>
      <w:r w:rsidR="0036584B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="0036584B">
        <w:rPr>
          <w:rFonts w:ascii="Times New Roman" w:hAnsi="Times New Roman" w:cs="Times New Roman"/>
          <w:b/>
          <w:sz w:val="24"/>
          <w:szCs w:val="24"/>
        </w:rPr>
        <w:t>Jadwal</w:t>
      </w:r>
      <w:proofErr w:type="spellEnd"/>
    </w:p>
    <w:tbl>
      <w:tblPr>
        <w:tblW w:w="10141" w:type="dxa"/>
        <w:tblInd w:w="113" w:type="dxa"/>
        <w:tblLook w:val="04A0" w:firstRow="1" w:lastRow="0" w:firstColumn="1" w:lastColumn="0" w:noHBand="0" w:noVBand="1"/>
      </w:tblPr>
      <w:tblGrid>
        <w:gridCol w:w="480"/>
        <w:gridCol w:w="2735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447"/>
        <w:gridCol w:w="447"/>
        <w:gridCol w:w="447"/>
        <w:gridCol w:w="447"/>
        <w:gridCol w:w="447"/>
        <w:gridCol w:w="447"/>
        <w:gridCol w:w="447"/>
        <w:gridCol w:w="447"/>
        <w:gridCol w:w="447"/>
      </w:tblGrid>
      <w:tr w:rsidR="00E86ECF" w:rsidRPr="00E86ECF" w14:paraId="45257022" w14:textId="77777777" w:rsidTr="00315ACE">
        <w:trPr>
          <w:trHeight w:val="289"/>
        </w:trPr>
        <w:tc>
          <w:tcPr>
            <w:tcW w:w="47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0F15C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No</w:t>
            </w:r>
          </w:p>
        </w:tc>
        <w:tc>
          <w:tcPr>
            <w:tcW w:w="27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7E69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Kegiatan</w:t>
            </w:r>
            <w:proofErr w:type="spellEnd"/>
          </w:p>
        </w:tc>
        <w:tc>
          <w:tcPr>
            <w:tcW w:w="6934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14:paraId="6A9084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proofErr w:type="spellStart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Tanggal</w:t>
            </w:r>
            <w:proofErr w:type="spellEnd"/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 xml:space="preserve"> (April)</w:t>
            </w:r>
          </w:p>
        </w:tc>
      </w:tr>
      <w:tr w:rsidR="00E86ECF" w:rsidRPr="00E86ECF" w14:paraId="2274431E" w14:textId="77777777" w:rsidTr="00315ACE">
        <w:trPr>
          <w:trHeight w:val="289"/>
        </w:trPr>
        <w:tc>
          <w:tcPr>
            <w:tcW w:w="47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BAA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27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ED4DD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498CF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457015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2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7F4806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3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9EEA0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4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529B80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5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29FCEA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6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7C8D6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7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CC9A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8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A4CC53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9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E3616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0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C0C4E7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1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6F2B992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2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769E55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3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33492A1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4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8E1357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5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12CBC52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6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2E58581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7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14:paraId="0E38572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b/>
                <w:bCs/>
                <w:color w:val="3F3F3F"/>
                <w:lang w:val="en-ID" w:eastAsia="en-ID"/>
              </w:rPr>
              <w:t>18</w:t>
            </w:r>
          </w:p>
        </w:tc>
      </w:tr>
      <w:tr w:rsidR="00315ACE" w:rsidRPr="00E86ECF" w14:paraId="7CC9B9FB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A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E3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Cover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8F1E0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bottom"/>
            <w:hideMark/>
          </w:tcPr>
          <w:p w14:paraId="7293EE9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638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719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EB27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392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7A50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790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2929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DE13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54C8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59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348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69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D3F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AC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817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5BDA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16C5D1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0DE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8A1D4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Daftar Isi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920E32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7997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B0723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A7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249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BC6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3F50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8C3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70A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1A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2CCB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3D05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D31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C86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6EC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0CA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515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F938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57A63EE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D1A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0E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 1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Perencana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6AF88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CD476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3393DF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60C119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80C93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58EB1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E48FF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16FC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BB8B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72F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A2F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64D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FE8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0B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D933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4CCC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0143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5D8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CF0EE2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8716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39BB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Latar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laka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99B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9716B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260C6C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7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6487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970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9EE4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CD5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A7C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E31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6F84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F550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E69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1F5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812D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78C61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402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D82D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681F88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C76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5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AF8C5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salah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689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47A4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43D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6C74D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0590C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230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9C52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54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4518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74F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EFC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9D7B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5ED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CE6E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2C2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52CB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11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1B8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692F9DA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7C9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6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277A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Tuju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4EBA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04E8A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1CFD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E23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1E77D0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8B4E32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AB5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ACB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924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0DF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DA5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6DC6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119A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0811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400E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7474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A4B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57D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23FB0A2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02B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7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639F31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anfaat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EC2F6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EA3EFF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F839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8389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F883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BA988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3D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DFF8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0B3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8F2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A02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D40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4ED6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1C9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72E0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D22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EBF0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3C5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27CFAF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67D8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8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DC97E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Jadwal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78A4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11677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7CE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9638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C353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367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20EF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F04F6F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253E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319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269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4C27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066DF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538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39BE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188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3C43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BD6E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A551318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D4C1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9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E3B7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Bab2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C4E4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2B7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56A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B545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F0B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AF108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93B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5886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500DB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62C494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C0504F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379D14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02C6F1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63AE13E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3E634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C72826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5000FE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571A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0FC308F0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A3EE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lastRenderedPageBreak/>
              <w:t>10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DB42A8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SWOT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99303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DBEB0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429C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4C1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E293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F9B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57D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F059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896F4A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234B9B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525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C3F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5D2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1A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3A90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7667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32B5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36E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57DE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A915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1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E597C3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Analisis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Berjalan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BC45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7454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94CD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A5E01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F81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682B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2547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E4D5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9D7B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5BB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64CBD4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905DD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E259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52B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E2F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C9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779C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4C0DE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33BBDE35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F2D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2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459CC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Requirement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5DC7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F6EC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00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D4A68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5FAE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7A3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34E7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6656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EEE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C16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249B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294E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EB7F85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02BF6DA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DD0F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A784C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CC0D6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EAF6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4C140B91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85E4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3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5F7D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-Data dan Process </w:t>
            </w:r>
            <w:proofErr w:type="spellStart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Modeling</w:t>
            </w:r>
            <w:proofErr w:type="spellEnd"/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 xml:space="preserve"> 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3E2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78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4BE16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2A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78CF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7D331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DFB7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95811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710C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C451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35B2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D7C5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7781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6A8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8EBCBA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78EFC5B0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FE7D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E53D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  <w:tr w:rsidR="00315ACE" w:rsidRPr="00E86ECF" w14:paraId="7C45BFA3" w14:textId="77777777" w:rsidTr="00315ACE">
        <w:trPr>
          <w:trHeight w:val="289"/>
        </w:trPr>
        <w:tc>
          <w:tcPr>
            <w:tcW w:w="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A2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14</w:t>
            </w:r>
          </w:p>
        </w:tc>
        <w:tc>
          <w:tcPr>
            <w:tcW w:w="2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A789" w14:textId="77777777" w:rsidR="00E86ECF" w:rsidRPr="00E86ECF" w:rsidRDefault="00E86ECF" w:rsidP="00E86ECF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-Data Dictionary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5124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C0485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560F0D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C2A0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64E19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0E5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50F5F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B701A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3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85EF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F7162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DA607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723D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621D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9DFB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48F294B4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1D3F943C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14:paraId="2B268948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  <w:tc>
          <w:tcPr>
            <w:tcW w:w="4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6D4D93" w14:textId="77777777" w:rsidR="00E86ECF" w:rsidRPr="00E86ECF" w:rsidRDefault="00E86ECF" w:rsidP="00E86ECF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  <w:lang w:val="en-ID" w:eastAsia="en-ID"/>
              </w:rPr>
            </w:pPr>
            <w:r w:rsidRPr="00E86ECF">
              <w:rPr>
                <w:rFonts w:ascii="Calibri" w:eastAsia="Times New Roman" w:hAnsi="Calibri" w:cs="Calibri"/>
                <w:color w:val="000000"/>
                <w:lang w:val="en-ID" w:eastAsia="en-ID"/>
              </w:rPr>
              <w:t> </w:t>
            </w:r>
          </w:p>
        </w:tc>
      </w:tr>
    </w:tbl>
    <w:p w14:paraId="7E377A24" w14:textId="4FEE9734" w:rsidR="00315ACE" w:rsidRDefault="00315ACE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B97C9" w14:textId="77777777" w:rsidR="00315ACE" w:rsidRDefault="00315AC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618AC9B" w14:textId="2E527950" w:rsidR="00315ACE" w:rsidRDefault="00315ACE" w:rsidP="00315ACE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796AF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BAB </w:t>
      </w:r>
      <w:r>
        <w:rPr>
          <w:rFonts w:ascii="Times New Roman" w:hAnsi="Times New Roman" w:cs="Times New Roman"/>
          <w:b/>
          <w:sz w:val="24"/>
          <w:szCs w:val="24"/>
        </w:rPr>
        <w:t>II</w:t>
      </w:r>
      <w:r w:rsidRPr="00796AF4"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sz w:val="24"/>
          <w:szCs w:val="24"/>
        </w:rPr>
        <w:t>ANALISIS</w:t>
      </w:r>
    </w:p>
    <w:p w14:paraId="2D04B0C7" w14:textId="6AD5075E" w:rsidR="005C3032" w:rsidRPr="005C3032" w:rsidRDefault="005C3032" w:rsidP="005C3032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a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SWOT</w:t>
      </w:r>
    </w:p>
    <w:p w14:paraId="261E1E2F" w14:textId="36125305" w:rsidR="00977BDC" w:rsidRDefault="00977BDC" w:rsidP="00E86ECF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rength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7A10F3A7" w14:textId="6F39CFFF" w:rsidR="00977BDC" w:rsidRDefault="00977BDC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diman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aj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="006A3205">
        <w:rPr>
          <w:rFonts w:ascii="Times New Roman" w:hAnsi="Times New Roman" w:cs="Times New Roman"/>
          <w:sz w:val="24"/>
          <w:szCs w:val="24"/>
        </w:rPr>
        <w:t xml:space="preserve"> online dan </w:t>
      </w:r>
      <w:proofErr w:type="spellStart"/>
      <w:r w:rsidR="006A3205"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1701933F" w14:textId="5C2C605B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Booking), Check-in dan Check-out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  <w:proofErr w:type="gramEnd"/>
    </w:p>
    <w:p w14:paraId="2D7960CC" w14:textId="54B0AFD3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y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19560D4B" w14:textId="78AB1417" w:rsidR="006A3205" w:rsidRDefault="006A3205" w:rsidP="00977BDC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mar</w:t>
      </w:r>
      <w:proofErr w:type="spellEnd"/>
    </w:p>
    <w:p w14:paraId="57CE0CE7" w14:textId="77777777" w:rsidR="006A3205" w:rsidRDefault="006A3205" w:rsidP="006A3205">
      <w:pPr>
        <w:pStyle w:val="ListParagraph"/>
        <w:numPr>
          <w:ilvl w:val="0"/>
          <w:numId w:val="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tivi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ff hotel</w:t>
      </w:r>
    </w:p>
    <w:p w14:paraId="562EADCA" w14:textId="0E81CAB7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akness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:</w:t>
      </w:r>
    </w:p>
    <w:p w14:paraId="18E04285" w14:textId="107ECD6D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e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cepat</w:t>
      </w:r>
      <w:proofErr w:type="spellEnd"/>
    </w:p>
    <w:p w14:paraId="6B9B7FAC" w14:textId="5FB7007A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mbutu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a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sar</w:t>
      </w:r>
      <w:proofErr w:type="spellEnd"/>
    </w:p>
    <w:p w14:paraId="1C1BD056" w14:textId="5D2DA714" w:rsidR="006A3205" w:rsidRDefault="006A3205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er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ad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ti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ra staff hotel</w:t>
      </w:r>
    </w:p>
    <w:p w14:paraId="3B6F9ABC" w14:textId="73A9AF48" w:rsidR="00443884" w:rsidRDefault="00443884" w:rsidP="006A3205">
      <w:pPr>
        <w:pStyle w:val="ListParagraph"/>
        <w:numPr>
          <w:ilvl w:val="0"/>
          <w:numId w:val="8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uman-error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lah input</w:t>
      </w:r>
    </w:p>
    <w:p w14:paraId="56D2686B" w14:textId="153C606C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pportunitie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267CCD9" w14:textId="2C75CF99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njung</w:t>
      </w:r>
      <w:proofErr w:type="spellEnd"/>
    </w:p>
    <w:p w14:paraId="3EA9F76D" w14:textId="636635FA" w:rsidR="006A3205" w:rsidRDefault="006A3205" w:rsidP="006A3205">
      <w:pPr>
        <w:pStyle w:val="ListParagraph"/>
        <w:numPr>
          <w:ilvl w:val="0"/>
          <w:numId w:val="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rbuk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u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kembang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is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</w:t>
      </w:r>
    </w:p>
    <w:p w14:paraId="6331982D" w14:textId="6B5445D6" w:rsidR="006A3205" w:rsidRDefault="006A3205" w:rsidP="006A320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reats</w:t>
      </w:r>
      <w:r w:rsidR="00BF4AD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F4AD6">
        <w:rPr>
          <w:rFonts w:ascii="Times New Roman" w:hAnsi="Times New Roman" w:cs="Times New Roman"/>
          <w:sz w:val="24"/>
          <w:szCs w:val="24"/>
        </w:rPr>
        <w:t>Ancaman</w:t>
      </w:r>
      <w:proofErr w:type="spellEnd"/>
      <w:r w:rsidR="00BF4AD6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461BC288" w14:textId="7336BFC5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ai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hote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7D5C5400" w14:textId="072F8C08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u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aman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</w:p>
    <w:p w14:paraId="5C676F8E" w14:textId="39768B00" w:rsidR="006A3205" w:rsidRDefault="006A3205" w:rsidP="006A3205">
      <w:pPr>
        <w:pStyle w:val="ListParagraph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-update </w:t>
      </w:r>
      <w:proofErr w:type="spellStart"/>
      <w:r>
        <w:rPr>
          <w:rFonts w:ascii="Times New Roman" w:hAnsi="Times New Roman" w:cs="Times New Roman"/>
          <w:sz w:val="24"/>
          <w:szCs w:val="24"/>
        </w:rPr>
        <w:t>ter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us</w:t>
      </w:r>
      <w:proofErr w:type="spellEnd"/>
    </w:p>
    <w:p w14:paraId="13F97DA0" w14:textId="669E7C57" w:rsidR="00BF4AD6" w:rsidRPr="00BF4AD6" w:rsidRDefault="00BF4AD6" w:rsidP="00BF4AD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WOT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perole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impu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w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reserv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hotel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leb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ny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kto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ternal </w:t>
      </w:r>
      <w:proofErr w:type="spellStart"/>
      <w:r>
        <w:rPr>
          <w:rFonts w:ascii="Times New Roman" w:hAnsi="Times New Roman" w:cs="Times New Roman"/>
          <w:sz w:val="24"/>
          <w:szCs w:val="24"/>
        </w:rPr>
        <w:t>kek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Strengths)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</w:rPr>
        <w:t>kuad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 </w:t>
      </w:r>
      <w:proofErr w:type="spellStart"/>
      <w:r>
        <w:rPr>
          <w:rFonts w:ascii="Times New Roman" w:hAnsi="Times New Roman" w:cs="Times New Roman"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gresif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3134C1B" w14:textId="0C13E319" w:rsidR="00443884" w:rsidRDefault="00443884" w:rsidP="00443884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b</w:t>
      </w:r>
      <w:r w:rsidRPr="00443884">
        <w:rPr>
          <w:rFonts w:ascii="Times New Roman" w:hAnsi="Times New Roman" w:cs="Times New Roman"/>
          <w:b/>
          <w:sz w:val="24"/>
          <w:szCs w:val="24"/>
        </w:rPr>
        <w:t xml:space="preserve">. </w:t>
      </w:r>
      <w:proofErr w:type="spellStart"/>
      <w:r w:rsidRPr="00443884"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 w:rsidRPr="004438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Masalah</w:t>
      </w:r>
      <w:proofErr w:type="spellEnd"/>
      <w:r w:rsidR="00BF4AD6">
        <w:rPr>
          <w:rFonts w:ascii="Times New Roman" w:hAnsi="Times New Roman" w:cs="Times New Roman"/>
          <w:b/>
          <w:sz w:val="24"/>
          <w:szCs w:val="24"/>
        </w:rPr>
        <w:t xml:space="preserve"> (Fishbone Diagram)</w:t>
      </w:r>
    </w:p>
    <w:p w14:paraId="71FBE9EE" w14:textId="389C077D" w:rsidR="00BF4AD6" w:rsidRDefault="00380D71" w:rsidP="00443884">
      <w:pPr>
        <w:spacing w:line="360" w:lineRule="auto"/>
      </w:pPr>
      <w:r>
        <w:object w:dxaOrig="12121" w:dyaOrig="5011" w14:anchorId="1A1D23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193.5pt" o:ole="">
            <v:imagedata r:id="rId9" o:title=""/>
          </v:shape>
          <o:OLEObject Type="Embed" ProgID="Visio.Drawing.15" ShapeID="_x0000_i1029" DrawAspect="Content" ObjectID="_1680183519" r:id="rId10"/>
        </w:object>
      </w:r>
    </w:p>
    <w:p w14:paraId="31A58EB7" w14:textId="6014B524" w:rsidR="00380D71" w:rsidRDefault="00380D71" w:rsidP="00380D71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. Requirement Modeling</w:t>
      </w:r>
    </w:p>
    <w:p w14:paraId="4A4B4E04" w14:textId="61AB2124" w:rsidR="00CC527F" w:rsidRPr="00CC527F" w:rsidRDefault="00380D71" w:rsidP="00CC527F">
      <w:pPr>
        <w:spacing w:line="360" w:lineRule="auto"/>
        <w:ind w:firstLine="720"/>
        <w:jc w:val="both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Teknik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penemu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survey.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dan survey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da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efisie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Fakta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kumpul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juga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ibanding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lalu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kni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lain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pert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p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a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mpel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any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lam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jau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leb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ingkat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ontohn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interview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asi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sepakat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wak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Tetap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salah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a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kura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ari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pengumpul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fakt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dalah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merlu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iay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yang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cukup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besa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untu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cetak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ertas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. Oleh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aren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itu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, kami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menggunakan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kuisioner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="00E33A90">
        <w:rPr>
          <w:rFonts w:ascii="Times New Roman" w:hAnsi="Times New Roman" w:cs="Times New Roman"/>
          <w:bCs/>
          <w:sz w:val="24"/>
          <w:szCs w:val="24"/>
        </w:rPr>
        <w:t>secara</w:t>
      </w:r>
      <w:proofErr w:type="spellEnd"/>
      <w:r w:rsidR="00E33A90">
        <w:rPr>
          <w:rFonts w:ascii="Times New Roman" w:hAnsi="Times New Roman" w:cs="Times New Roman"/>
          <w:bCs/>
          <w:sz w:val="24"/>
          <w:szCs w:val="24"/>
        </w:rPr>
        <w:t xml:space="preserve"> online</w:t>
      </w:r>
      <w:r w:rsidR="00CC527F">
        <w:rPr>
          <w:rFonts w:ascii="Times New Roman" w:hAnsi="Times New Roman" w:cs="Times New Roman"/>
          <w:bCs/>
          <w:sz w:val="24"/>
          <w:szCs w:val="24"/>
        </w:rPr>
        <w:t>.</w:t>
      </w:r>
      <w:r w:rsidR="00CC527F"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62B5C0C6" w14:textId="7D235025" w:rsidR="00E33A90" w:rsidRDefault="00E33A90" w:rsidP="00E33A90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d. Data dan Process Modeling</w:t>
      </w:r>
      <w:r w:rsidR="00CC527F">
        <w:rPr>
          <w:rFonts w:ascii="Times New Roman" w:hAnsi="Times New Roman" w:cs="Times New Roman"/>
          <w:b/>
          <w:sz w:val="24"/>
          <w:szCs w:val="24"/>
        </w:rPr>
        <w:t xml:space="preserve"> (DFD)</w:t>
      </w:r>
    </w:p>
    <w:p w14:paraId="2B8C382A" w14:textId="3E0B3C92" w:rsidR="00257952" w:rsidRPr="00257952" w:rsidRDefault="00CC527F" w:rsidP="00257952">
      <w:pPr>
        <w:spacing w:line="360" w:lineRule="auto"/>
      </w:pPr>
      <w:r>
        <w:object w:dxaOrig="9661" w:dyaOrig="8551" w14:anchorId="1D6FDE99">
          <v:shape id="_x0000_i1055" type="#_x0000_t75" style="width:467.25pt;height:414pt" o:ole="">
            <v:imagedata r:id="rId11" o:title=""/>
          </v:shape>
          <o:OLEObject Type="Embed" ProgID="Visio.Drawing.15" ShapeID="_x0000_i1055" DrawAspect="Content" ObjectID="_1680183520" r:id="rId12"/>
        </w:object>
      </w:r>
    </w:p>
    <w:p w14:paraId="4294CC10" w14:textId="77777777" w:rsidR="00257952" w:rsidRDefault="0025795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5B66977A" w14:textId="3D535FF3" w:rsidR="00CC527F" w:rsidRDefault="00CC527F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e. Data Dictionary dan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Proses</w:t>
      </w:r>
      <w:proofErr w:type="gramEnd"/>
    </w:p>
    <w:p w14:paraId="6C33B0E5" w14:textId="50AE9E8B" w:rsidR="00257952" w:rsidRDefault="00257952" w:rsidP="00CC527F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Nama Data Flow: </w:t>
      </w:r>
      <w:r w:rsidRPr="00257952">
        <w:rPr>
          <w:rFonts w:ascii="Times New Roman" w:hAnsi="Times New Roman" w:cs="Times New Roman"/>
          <w:b/>
          <w:sz w:val="24"/>
          <w:szCs w:val="24"/>
        </w:rPr>
        <w:t>Booking Documentation</w:t>
      </w:r>
    </w:p>
    <w:p w14:paraId="22060010" w14:textId="10611348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Origin: Customer booking process, Destination: Hotel manager</w:t>
      </w:r>
    </w:p>
    <w:p w14:paraId="7693E764" w14:textId="772D58DD" w:rsidR="00CC527F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Data Store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3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yaitu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>: Customers, Receptionists, dan Room Numbers</w:t>
      </w:r>
    </w:p>
    <w:p w14:paraId="5F7D5E7E" w14:textId="501F768B" w:rsidR="00257952" w:rsidRPr="00257952" w:rsidRDefault="00257952" w:rsidP="00CC527F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1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Logika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bCs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bCs/>
          <w:sz w:val="24"/>
          <w:szCs w:val="24"/>
        </w:rPr>
        <w:t xml:space="preserve"> Structured English:</w:t>
      </w:r>
    </w:p>
    <w:p w14:paraId="346415F8" w14:textId="6213939A" w:rsidR="00CC527F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 xml:space="preserve">IF customer accepts booking,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then</w:t>
      </w:r>
      <w:proofErr w:type="gramEnd"/>
    </w:p>
    <w:p w14:paraId="2412645F" w14:textId="3CCC2DBC" w:rsidR="00257952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 xml:space="preserve">Assemble booking list to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Receptionist</w:t>
      </w:r>
      <w:proofErr w:type="gramEnd"/>
    </w:p>
    <w:p w14:paraId="32072BEF" w14:textId="4D8C1413" w:rsidR="00257952" w:rsidRDefault="00257952" w:rsidP="00E33A90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>ELSE</w:t>
      </w:r>
    </w:p>
    <w:p w14:paraId="22AC9E39" w14:textId="5D8B7E90" w:rsidR="00443884" w:rsidRPr="00EB3813" w:rsidRDefault="00257952" w:rsidP="00EB3813">
      <w:pPr>
        <w:spacing w:line="360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tab/>
        <w:t xml:space="preserve">Notify rejected booking to </w:t>
      </w:r>
      <w:proofErr w:type="gramStart"/>
      <w:r>
        <w:rPr>
          <w:rFonts w:ascii="Times New Roman" w:hAnsi="Times New Roman" w:cs="Times New Roman"/>
          <w:bCs/>
          <w:sz w:val="24"/>
          <w:szCs w:val="24"/>
        </w:rPr>
        <w:t>Customer</w:t>
      </w:r>
      <w:proofErr w:type="gramEnd"/>
    </w:p>
    <w:sectPr w:rsidR="00443884" w:rsidRPr="00EB3813"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3C743B" w14:textId="77777777" w:rsidR="00E14783" w:rsidRDefault="00E14783" w:rsidP="00E86ECF">
      <w:pPr>
        <w:spacing w:after="0" w:line="240" w:lineRule="auto"/>
      </w:pPr>
      <w:r>
        <w:separator/>
      </w:r>
    </w:p>
  </w:endnote>
  <w:endnote w:type="continuationSeparator" w:id="0">
    <w:p w14:paraId="47B939E0" w14:textId="77777777" w:rsidR="00E14783" w:rsidRDefault="00E14783" w:rsidP="00E86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1296422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768FAC" w14:textId="53972D5E" w:rsidR="00E4493F" w:rsidRDefault="00E4493F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CCBC1E0" w14:textId="77777777" w:rsidR="00E4493F" w:rsidRDefault="00E4493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B33144" w14:textId="77777777" w:rsidR="00E14783" w:rsidRDefault="00E14783" w:rsidP="00E86ECF">
      <w:pPr>
        <w:spacing w:after="0" w:line="240" w:lineRule="auto"/>
      </w:pPr>
      <w:r>
        <w:separator/>
      </w:r>
    </w:p>
  </w:footnote>
  <w:footnote w:type="continuationSeparator" w:id="0">
    <w:p w14:paraId="7023777B" w14:textId="77777777" w:rsidR="00E14783" w:rsidRDefault="00E14783" w:rsidP="00E86E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E5769F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1" w15:restartNumberingAfterBreak="0">
    <w:nsid w:val="19CB274A"/>
    <w:multiLevelType w:val="hybridMultilevel"/>
    <w:tmpl w:val="E0DAA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2A2F9F"/>
    <w:multiLevelType w:val="hybridMultilevel"/>
    <w:tmpl w:val="36DA9BA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9A179B"/>
    <w:multiLevelType w:val="hybridMultilevel"/>
    <w:tmpl w:val="ABC671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5C211A"/>
    <w:multiLevelType w:val="hybridMultilevel"/>
    <w:tmpl w:val="937A28F0"/>
    <w:lvl w:ilvl="0" w:tplc="A2EA6072">
      <w:start w:val="1"/>
      <w:numFmt w:val="lowerLetter"/>
      <w:lvlText w:val="%1."/>
      <w:lvlJc w:val="left"/>
      <w:pPr>
        <w:ind w:left="57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296" w:hanging="360"/>
      </w:pPr>
    </w:lvl>
    <w:lvl w:ilvl="2" w:tplc="3809001B" w:tentative="1">
      <w:start w:val="1"/>
      <w:numFmt w:val="lowerRoman"/>
      <w:lvlText w:val="%3."/>
      <w:lvlJc w:val="right"/>
      <w:pPr>
        <w:ind w:left="2016" w:hanging="180"/>
      </w:pPr>
    </w:lvl>
    <w:lvl w:ilvl="3" w:tplc="3809000F" w:tentative="1">
      <w:start w:val="1"/>
      <w:numFmt w:val="decimal"/>
      <w:lvlText w:val="%4."/>
      <w:lvlJc w:val="left"/>
      <w:pPr>
        <w:ind w:left="2736" w:hanging="360"/>
      </w:pPr>
    </w:lvl>
    <w:lvl w:ilvl="4" w:tplc="38090019" w:tentative="1">
      <w:start w:val="1"/>
      <w:numFmt w:val="lowerLetter"/>
      <w:lvlText w:val="%5."/>
      <w:lvlJc w:val="left"/>
      <w:pPr>
        <w:ind w:left="3456" w:hanging="360"/>
      </w:pPr>
    </w:lvl>
    <w:lvl w:ilvl="5" w:tplc="3809001B" w:tentative="1">
      <w:start w:val="1"/>
      <w:numFmt w:val="lowerRoman"/>
      <w:lvlText w:val="%6."/>
      <w:lvlJc w:val="right"/>
      <w:pPr>
        <w:ind w:left="4176" w:hanging="180"/>
      </w:pPr>
    </w:lvl>
    <w:lvl w:ilvl="6" w:tplc="3809000F" w:tentative="1">
      <w:start w:val="1"/>
      <w:numFmt w:val="decimal"/>
      <w:lvlText w:val="%7."/>
      <w:lvlJc w:val="left"/>
      <w:pPr>
        <w:ind w:left="4896" w:hanging="360"/>
      </w:pPr>
    </w:lvl>
    <w:lvl w:ilvl="7" w:tplc="38090019" w:tentative="1">
      <w:start w:val="1"/>
      <w:numFmt w:val="lowerLetter"/>
      <w:lvlText w:val="%8."/>
      <w:lvlJc w:val="left"/>
      <w:pPr>
        <w:ind w:left="5616" w:hanging="360"/>
      </w:pPr>
    </w:lvl>
    <w:lvl w:ilvl="8" w:tplc="3809001B" w:tentative="1">
      <w:start w:val="1"/>
      <w:numFmt w:val="lowerRoman"/>
      <w:lvlText w:val="%9."/>
      <w:lvlJc w:val="right"/>
      <w:pPr>
        <w:ind w:left="6336" w:hanging="180"/>
      </w:pPr>
    </w:lvl>
  </w:abstractNum>
  <w:abstractNum w:abstractNumId="5" w15:restartNumberingAfterBreak="0">
    <w:nsid w:val="355C4DA7"/>
    <w:multiLevelType w:val="hybridMultilevel"/>
    <w:tmpl w:val="1174E00C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013D5"/>
    <w:multiLevelType w:val="hybridMultilevel"/>
    <w:tmpl w:val="2384CFF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0E20A8"/>
    <w:multiLevelType w:val="hybridMultilevel"/>
    <w:tmpl w:val="03ECC2D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C756B2"/>
    <w:multiLevelType w:val="hybridMultilevel"/>
    <w:tmpl w:val="19BEF376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6327E6"/>
    <w:multiLevelType w:val="hybridMultilevel"/>
    <w:tmpl w:val="CA465316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8"/>
  </w:num>
  <w:num w:numId="4">
    <w:abstractNumId w:val="0"/>
  </w:num>
  <w:num w:numId="5">
    <w:abstractNumId w:val="4"/>
  </w:num>
  <w:num w:numId="6">
    <w:abstractNumId w:val="5"/>
  </w:num>
  <w:num w:numId="7">
    <w:abstractNumId w:val="6"/>
  </w:num>
  <w:num w:numId="8">
    <w:abstractNumId w:val="9"/>
  </w:num>
  <w:num w:numId="9">
    <w:abstractNumId w:val="2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65D8B"/>
    <w:rsid w:val="00003609"/>
    <w:rsid w:val="000A3EFF"/>
    <w:rsid w:val="00257952"/>
    <w:rsid w:val="00315ACE"/>
    <w:rsid w:val="0036584B"/>
    <w:rsid w:val="00380D71"/>
    <w:rsid w:val="00443884"/>
    <w:rsid w:val="00465181"/>
    <w:rsid w:val="005533D5"/>
    <w:rsid w:val="0055406E"/>
    <w:rsid w:val="005A5C2D"/>
    <w:rsid w:val="005C3032"/>
    <w:rsid w:val="00665932"/>
    <w:rsid w:val="006A3205"/>
    <w:rsid w:val="006C1BB1"/>
    <w:rsid w:val="006C23C7"/>
    <w:rsid w:val="006E5D7E"/>
    <w:rsid w:val="00796AF4"/>
    <w:rsid w:val="00871CA7"/>
    <w:rsid w:val="00895B7E"/>
    <w:rsid w:val="008C1BB8"/>
    <w:rsid w:val="008E56F8"/>
    <w:rsid w:val="00977BDC"/>
    <w:rsid w:val="00A02405"/>
    <w:rsid w:val="00A940D0"/>
    <w:rsid w:val="00BE56DA"/>
    <w:rsid w:val="00BF4AD6"/>
    <w:rsid w:val="00C56C46"/>
    <w:rsid w:val="00C65D8B"/>
    <w:rsid w:val="00CC527F"/>
    <w:rsid w:val="00CF4E32"/>
    <w:rsid w:val="00DA429A"/>
    <w:rsid w:val="00E14783"/>
    <w:rsid w:val="00E33A90"/>
    <w:rsid w:val="00E44790"/>
    <w:rsid w:val="00E4493F"/>
    <w:rsid w:val="00E80D40"/>
    <w:rsid w:val="00E8557F"/>
    <w:rsid w:val="00E86ECF"/>
    <w:rsid w:val="00EB3813"/>
    <w:rsid w:val="00F312FF"/>
    <w:rsid w:val="00FA4106"/>
    <w:rsid w:val="00FC6F2D"/>
    <w:rsid w:val="00FE2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79F144"/>
  <w15:docId w15:val="{5AD7423D-B4AE-4D6E-9568-382B6400A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86E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C23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3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56C4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ECF"/>
  </w:style>
  <w:style w:type="paragraph" w:styleId="Footer">
    <w:name w:val="footer"/>
    <w:basedOn w:val="Normal"/>
    <w:link w:val="FooterChar"/>
    <w:uiPriority w:val="99"/>
    <w:unhideWhenUsed/>
    <w:rsid w:val="00E86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ECF"/>
  </w:style>
  <w:style w:type="character" w:customStyle="1" w:styleId="Heading1Char">
    <w:name w:val="Heading 1 Char"/>
    <w:basedOn w:val="DefaultParagraphFont"/>
    <w:link w:val="Heading1"/>
    <w:uiPriority w:val="9"/>
    <w:rsid w:val="00E86EC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E86ECF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E86ECF"/>
    <w:pPr>
      <w:spacing w:after="100" w:line="259" w:lineRule="auto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E86ECF"/>
    <w:pPr>
      <w:spacing w:after="100" w:line="259" w:lineRule="auto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E86ECF"/>
    <w:pPr>
      <w:spacing w:after="100" w:line="259" w:lineRule="auto"/>
      <w:ind w:left="446"/>
    </w:pPr>
    <w:rPr>
      <w:rFonts w:eastAsiaTheme="minorEastAs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943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3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53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5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1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1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11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22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1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6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1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A6E41D-4840-44C2-B4C4-57C248B91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5</TotalTime>
  <Pages>9</Pages>
  <Words>943</Words>
  <Characters>537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Michael Handoko</cp:lastModifiedBy>
  <cp:revision>18</cp:revision>
  <dcterms:created xsi:type="dcterms:W3CDTF">2020-10-19T10:50:00Z</dcterms:created>
  <dcterms:modified xsi:type="dcterms:W3CDTF">2021-04-17T09:52:00Z</dcterms:modified>
</cp:coreProperties>
</file>